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7F1F" w:rsidRDefault="007F7F1F" w:rsidP="00EB448C">
      <w:pPr>
        <w:pStyle w:val="2"/>
      </w:pPr>
      <w:bookmarkStart w:id="0" w:name="_Toc491261329"/>
      <w:bookmarkStart w:id="1" w:name="_Toc491419940"/>
      <w:r w:rsidRPr="00A26819">
        <w:rPr>
          <w:rFonts w:hint="eastAsia"/>
        </w:rPr>
        <w:t>模型树型结构分析</w:t>
      </w:r>
      <w:bookmarkEnd w:id="0"/>
      <w:bookmarkEnd w:id="1"/>
    </w:p>
    <w:p w:rsidR="007F7F1F" w:rsidRDefault="007F7F1F" w:rsidP="0020056B">
      <w:pPr>
        <w:pStyle w:val="3"/>
        <w:rPr>
          <w:lang w:eastAsia="zh-CN"/>
        </w:rPr>
      </w:pPr>
      <w:bookmarkStart w:id="2" w:name="_Toc491261330"/>
      <w:bookmarkStart w:id="3" w:name="_Toc491419941"/>
      <w:r>
        <w:rPr>
          <w:rFonts w:hint="eastAsia"/>
        </w:rPr>
        <w:t>功能描述</w:t>
      </w:r>
      <w:bookmarkEnd w:id="2"/>
      <w:bookmarkEnd w:id="3"/>
    </w:p>
    <w:p w:rsidR="007F7F1F" w:rsidRPr="000F36B9" w:rsidRDefault="007F7F1F" w:rsidP="0020056B">
      <w:pPr>
        <w:ind w:firstLineChars="200" w:firstLine="480"/>
        <w:rPr>
          <w:rFonts w:asciiTheme="minorEastAsia" w:hAnsiTheme="minorEastAsia"/>
        </w:rPr>
      </w:pPr>
      <w:r w:rsidRPr="0020056B">
        <w:rPr>
          <w:rFonts w:hint="eastAsia"/>
          <w:sz w:val="24"/>
          <w:szCs w:val="24"/>
        </w:rPr>
        <w:t>本功能是将</w:t>
      </w:r>
      <w:r w:rsidRPr="0020056B">
        <w:rPr>
          <w:rFonts w:hint="eastAsia"/>
          <w:sz w:val="24"/>
          <w:szCs w:val="24"/>
        </w:rPr>
        <w:t>IFC</w:t>
      </w:r>
      <w:r w:rsidRPr="0020056B">
        <w:rPr>
          <w:rFonts w:hint="eastAsia"/>
          <w:sz w:val="24"/>
          <w:szCs w:val="24"/>
        </w:rPr>
        <w:t>文件模型通过树形结构展示给用户，方便用户更加形象通过</w:t>
      </w:r>
      <w:r w:rsidRPr="0020056B">
        <w:rPr>
          <w:rFonts w:hint="eastAsia"/>
          <w:sz w:val="24"/>
          <w:szCs w:val="24"/>
        </w:rPr>
        <w:t>IFC</w:t>
      </w:r>
      <w:r w:rsidRPr="0020056B">
        <w:rPr>
          <w:rFonts w:hint="eastAsia"/>
          <w:sz w:val="24"/>
          <w:szCs w:val="24"/>
        </w:rPr>
        <w:t>类型来寻找相应的部件</w:t>
      </w:r>
      <w:r>
        <w:rPr>
          <w:rFonts w:hint="eastAsia"/>
        </w:rPr>
        <w:t>。</w:t>
      </w:r>
    </w:p>
    <w:p w:rsidR="007F7F1F" w:rsidRDefault="007F7F1F" w:rsidP="0020056B">
      <w:pPr>
        <w:pStyle w:val="3"/>
        <w:rPr>
          <w:lang w:eastAsia="zh-CN"/>
        </w:rPr>
      </w:pPr>
      <w:bookmarkStart w:id="4" w:name="_Toc491261331"/>
      <w:bookmarkStart w:id="5" w:name="_Toc491419942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7F7F1F" w:rsidRPr="00DB1AAE" w:rsidRDefault="007F7F1F" w:rsidP="000F7599">
      <w:pPr>
        <w:pStyle w:val="a6"/>
        <w:jc w:val="center"/>
      </w:pPr>
      <w:r>
        <w:object w:dxaOrig="18795" w:dyaOrig="8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187pt" o:ole="">
            <v:imagedata r:id="rId8" o:title=""/>
          </v:shape>
          <o:OLEObject Type="Embed" ProgID="Visio.Drawing.15" ShapeID="_x0000_i1025" DrawAspect="Content" ObjectID="_1565162166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7F7F1F" w:rsidRDefault="007F7F1F" w:rsidP="0020056B">
      <w:pPr>
        <w:pStyle w:val="3"/>
        <w:rPr>
          <w:lang w:eastAsia="zh-CN"/>
        </w:rPr>
      </w:pPr>
      <w:bookmarkStart w:id="6" w:name="_Toc491261332"/>
      <w:bookmarkStart w:id="7" w:name="_Toc491419943"/>
      <w:r>
        <w:rPr>
          <w:rFonts w:hint="eastAsia"/>
          <w:lang w:eastAsia="zh-CN"/>
        </w:rPr>
        <w:t>流程逻辑</w:t>
      </w:r>
      <w:bookmarkEnd w:id="6"/>
      <w:bookmarkEnd w:id="7"/>
    </w:p>
    <w:p w:rsidR="007F7F1F" w:rsidRPr="005214F4" w:rsidRDefault="007F7F1F" w:rsidP="006C7DCC">
      <w:pPr>
        <w:pStyle w:val="a6"/>
        <w:jc w:val="center"/>
      </w:pPr>
      <w:r>
        <w:object w:dxaOrig="14985" w:dyaOrig="10950">
          <v:shape id="_x0000_i1026" type="#_x0000_t75" style="width:415.35pt;height:302.5pt" o:ole="">
            <v:imagedata r:id="rId10" o:title=""/>
          </v:shape>
          <o:OLEObject Type="Embed" ProgID="Visio.Drawing.15" ShapeID="_x0000_i1026" DrawAspect="Content" ObjectID="_1565162167" r:id="rId11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7F7F1F" w:rsidRDefault="007F7F1F" w:rsidP="0020056B">
      <w:pPr>
        <w:pStyle w:val="3"/>
        <w:rPr>
          <w:lang w:eastAsia="zh-CN"/>
        </w:rPr>
      </w:pPr>
      <w:bookmarkStart w:id="8" w:name="_Toc491261333"/>
      <w:bookmarkStart w:id="9" w:name="_Toc491419944"/>
      <w:r>
        <w:rPr>
          <w:rFonts w:hint="eastAsia"/>
        </w:rPr>
        <w:t>接口</w:t>
      </w:r>
      <w:bookmarkEnd w:id="8"/>
      <w:bookmarkEnd w:id="9"/>
    </w:p>
    <w:p w:rsidR="007F7F1F" w:rsidRDefault="007F7F1F" w:rsidP="0020056B">
      <w:pPr>
        <w:pStyle w:val="4"/>
      </w:pPr>
      <w:r>
        <w:rPr>
          <w:rFonts w:hint="eastAsia"/>
        </w:rPr>
        <w:t>查询</w:t>
      </w:r>
      <w:r w:rsidRPr="00A26819">
        <w:rPr>
          <w:rFonts w:hint="eastAsia"/>
        </w:rPr>
        <w:t>模型树型</w:t>
      </w:r>
      <w:r>
        <w:rPr>
          <w:rFonts w:hint="eastAsia"/>
        </w:rPr>
        <w:t>结构接口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7F7F1F" w:rsidTr="0062257A">
        <w:tc>
          <w:tcPr>
            <w:tcW w:w="1668" w:type="dxa"/>
            <w:shd w:val="clear" w:color="auto" w:fill="D9D9D9" w:themeFill="background1" w:themeFillShade="D9"/>
          </w:tcPr>
          <w:p w:rsidR="007F7F1F" w:rsidRDefault="007F7F1F" w:rsidP="0062257A">
            <w:r>
              <w:t>接口定义</w:t>
            </w:r>
          </w:p>
        </w:tc>
        <w:tc>
          <w:tcPr>
            <w:tcW w:w="6854" w:type="dxa"/>
          </w:tcPr>
          <w:p w:rsidR="007F7F1F" w:rsidRDefault="007F7F1F" w:rsidP="0062257A">
            <w:pPr>
              <w:jc w:val="left"/>
            </w:pPr>
            <w:r w:rsidRPr="00CB7C6A">
              <w:t xml:space="preserve">public Map&lt;String, Object&gt; </w:t>
            </w:r>
            <w:r w:rsidRPr="00FD51FF">
              <w:t>queryModelProjectTree</w:t>
            </w:r>
            <w:r>
              <w:rPr>
                <w:rFonts w:hint="eastAsia"/>
              </w:rPr>
              <w:t>()</w:t>
            </w:r>
          </w:p>
        </w:tc>
      </w:tr>
      <w:tr w:rsidR="007F7F1F" w:rsidTr="0062257A">
        <w:tc>
          <w:tcPr>
            <w:tcW w:w="1668" w:type="dxa"/>
            <w:shd w:val="clear" w:color="auto" w:fill="D9D9D9" w:themeFill="background1" w:themeFillShade="D9"/>
          </w:tcPr>
          <w:p w:rsidR="007F7F1F" w:rsidRDefault="007F7F1F" w:rsidP="0062257A">
            <w:r>
              <w:t>接口功能</w:t>
            </w:r>
          </w:p>
        </w:tc>
        <w:tc>
          <w:tcPr>
            <w:tcW w:w="6854" w:type="dxa"/>
          </w:tcPr>
          <w:p w:rsidR="007F7F1F" w:rsidRDefault="007F7F1F" w:rsidP="0062257A">
            <w:r>
              <w:t>查询模型结构树属性</w:t>
            </w:r>
          </w:p>
        </w:tc>
      </w:tr>
      <w:tr w:rsidR="007F7F1F" w:rsidTr="0062257A">
        <w:tc>
          <w:tcPr>
            <w:tcW w:w="1668" w:type="dxa"/>
            <w:shd w:val="clear" w:color="auto" w:fill="D9D9D9" w:themeFill="background1" w:themeFillShade="D9"/>
          </w:tcPr>
          <w:p w:rsidR="007F7F1F" w:rsidRDefault="007F7F1F" w:rsidP="0062257A">
            <w:r>
              <w:t>接口方式</w:t>
            </w:r>
          </w:p>
        </w:tc>
        <w:tc>
          <w:tcPr>
            <w:tcW w:w="6854" w:type="dxa"/>
          </w:tcPr>
          <w:p w:rsidR="007F7F1F" w:rsidRDefault="007F7F1F" w:rsidP="0062257A">
            <w:r>
              <w:t>Http</w:t>
            </w:r>
            <w:r>
              <w:t>请求</w:t>
            </w:r>
          </w:p>
        </w:tc>
      </w:tr>
      <w:tr w:rsidR="007F7F1F" w:rsidTr="0062257A">
        <w:tc>
          <w:tcPr>
            <w:tcW w:w="1668" w:type="dxa"/>
            <w:shd w:val="clear" w:color="auto" w:fill="D9D9D9" w:themeFill="background1" w:themeFillShade="D9"/>
          </w:tcPr>
          <w:p w:rsidR="007F7F1F" w:rsidRDefault="007F7F1F" w:rsidP="0062257A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7F7F1F" w:rsidTr="0062257A">
              <w:tc>
                <w:tcPr>
                  <w:tcW w:w="2113" w:type="dxa"/>
                  <w:shd w:val="clear" w:color="auto" w:fill="D9D9D9" w:themeFill="background1" w:themeFillShade="D9"/>
                </w:tcPr>
                <w:p w:rsidR="007F7F1F" w:rsidRDefault="007F7F1F" w:rsidP="0062257A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7F7F1F" w:rsidRDefault="007F7F1F" w:rsidP="0062257A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7F7F1F" w:rsidRDefault="007F7F1F" w:rsidP="0062257A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7F7F1F" w:rsidTr="0062257A">
              <w:tc>
                <w:tcPr>
                  <w:tcW w:w="2113" w:type="dxa"/>
                </w:tcPr>
                <w:p w:rsidR="007F7F1F" w:rsidRDefault="007F7F1F" w:rsidP="0062257A">
                  <w:r>
                    <w:rPr>
                      <w:rFonts w:hint="eastAsia"/>
                    </w:rPr>
                    <w:t>rid</w:t>
                  </w:r>
                </w:p>
              </w:tc>
              <w:tc>
                <w:tcPr>
                  <w:tcW w:w="2113" w:type="dxa"/>
                </w:tcPr>
                <w:p w:rsidR="007F7F1F" w:rsidRDefault="007F7F1F" w:rsidP="0062257A">
                  <w:r w:rsidRPr="00EA49E4">
                    <w:t>Long</w:t>
                  </w:r>
                </w:p>
              </w:tc>
              <w:tc>
                <w:tcPr>
                  <w:tcW w:w="2114" w:type="dxa"/>
                </w:tcPr>
                <w:p w:rsidR="007F7F1F" w:rsidRDefault="007F7F1F" w:rsidP="0062257A">
                  <w:r>
                    <w:rPr>
                      <w:rFonts w:hint="eastAsia"/>
                    </w:rPr>
                    <w:t>模型</w:t>
                  </w:r>
                  <w:r>
                    <w:rPr>
                      <w:rFonts w:hint="eastAsia"/>
                    </w:rPr>
                    <w:t>ID</w:t>
                  </w:r>
                </w:p>
              </w:tc>
            </w:tr>
          </w:tbl>
          <w:p w:rsidR="007F7F1F" w:rsidRDefault="007F7F1F" w:rsidP="0062257A"/>
        </w:tc>
      </w:tr>
      <w:tr w:rsidR="007F7F1F" w:rsidTr="0062257A">
        <w:tc>
          <w:tcPr>
            <w:tcW w:w="1668" w:type="dxa"/>
            <w:shd w:val="clear" w:color="auto" w:fill="D9D9D9" w:themeFill="background1" w:themeFillShade="D9"/>
          </w:tcPr>
          <w:p w:rsidR="007F7F1F" w:rsidRDefault="007F7F1F" w:rsidP="0062257A">
            <w:r>
              <w:t>返回值</w:t>
            </w:r>
          </w:p>
        </w:tc>
        <w:tc>
          <w:tcPr>
            <w:tcW w:w="6854" w:type="dxa"/>
          </w:tcPr>
          <w:p w:rsidR="007F7F1F" w:rsidRDefault="007F7F1F" w:rsidP="0062257A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7F7F1F" w:rsidTr="0062257A">
              <w:tc>
                <w:tcPr>
                  <w:tcW w:w="2113" w:type="dxa"/>
                  <w:shd w:val="clear" w:color="auto" w:fill="D9D9D9" w:themeFill="background1" w:themeFillShade="D9"/>
                </w:tcPr>
                <w:p w:rsidR="007F7F1F" w:rsidRDefault="007F7F1F" w:rsidP="0062257A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7F7F1F" w:rsidRDefault="007F7F1F" w:rsidP="0062257A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7F7F1F" w:rsidRDefault="007F7F1F" w:rsidP="0062257A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7F7F1F" w:rsidTr="0062257A">
              <w:tc>
                <w:tcPr>
                  <w:tcW w:w="2113" w:type="dxa"/>
                </w:tcPr>
                <w:p w:rsidR="007F7F1F" w:rsidRDefault="007F7F1F" w:rsidP="0062257A">
                  <w:r>
                    <w:t>S</w:t>
                  </w:r>
                  <w:r>
                    <w:rPr>
                      <w:rFonts w:hint="eastAsia"/>
                    </w:rPr>
                    <w:t>uccess</w:t>
                  </w:r>
                </w:p>
              </w:tc>
              <w:tc>
                <w:tcPr>
                  <w:tcW w:w="2113" w:type="dxa"/>
                </w:tcPr>
                <w:p w:rsidR="007F7F1F" w:rsidRDefault="007F7F1F" w:rsidP="0062257A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7F7F1F" w:rsidRDefault="007F7F1F" w:rsidP="0062257A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7F7F1F" w:rsidTr="0062257A">
              <w:tc>
                <w:tcPr>
                  <w:tcW w:w="2113" w:type="dxa"/>
                </w:tcPr>
                <w:p w:rsidR="007F7F1F" w:rsidRDefault="007F7F1F" w:rsidP="0062257A">
                  <w:r>
                    <w:t>M</w:t>
                  </w:r>
                  <w:r>
                    <w:rPr>
                      <w:rFonts w:hint="eastAsia"/>
                    </w:rPr>
                    <w:t>sg</w:t>
                  </w:r>
                </w:p>
              </w:tc>
              <w:tc>
                <w:tcPr>
                  <w:tcW w:w="2113" w:type="dxa"/>
                </w:tcPr>
                <w:p w:rsidR="007F7F1F" w:rsidRDefault="007F7F1F" w:rsidP="006225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7F7F1F" w:rsidRDefault="007F7F1F" w:rsidP="0062257A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7F7F1F" w:rsidTr="0062257A">
              <w:tc>
                <w:tcPr>
                  <w:tcW w:w="2113" w:type="dxa"/>
                </w:tcPr>
                <w:p w:rsidR="007F7F1F" w:rsidRDefault="007F7F1F" w:rsidP="0062257A">
                  <w:r>
                    <w:t>d</w:t>
                  </w:r>
                  <w:r>
                    <w:rPr>
                      <w:rFonts w:hint="eastAsia"/>
                    </w:rPr>
                    <w:t>ata</w:t>
                  </w:r>
                </w:p>
              </w:tc>
              <w:tc>
                <w:tcPr>
                  <w:tcW w:w="2113" w:type="dxa"/>
                </w:tcPr>
                <w:p w:rsidR="007F7F1F" w:rsidRDefault="007F7F1F" w:rsidP="0062257A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7F7F1F" w:rsidRDefault="007F7F1F" w:rsidP="0074748B">
                  <w:r>
                    <w:rPr>
                      <w:rFonts w:hint="eastAsia"/>
                    </w:rPr>
                    <w:t>返回树形</w:t>
                  </w:r>
                  <w:r>
                    <w:rPr>
                      <w:rFonts w:hint="eastAsia"/>
                    </w:rPr>
                    <w:t>JSON</w:t>
                  </w:r>
                  <w:r>
                    <w:rPr>
                      <w:rFonts w:hint="eastAsia"/>
                    </w:rPr>
                    <w:t>，具体结构详见</w:t>
                  </w:r>
                  <w:r>
                    <w:fldChar w:fldCharType="begin"/>
                  </w:r>
                  <w:r>
                    <w:instrText xml:space="preserve"> REF _Ref491174921 \w \h </w:instrText>
                  </w:r>
                  <w:r>
                    <w:fldChar w:fldCharType="separate"/>
                  </w:r>
                  <w:r>
                    <w:t>1.1.6.1</w:t>
                  </w:r>
                  <w:r>
                    <w:fldChar w:fldCharType="end"/>
                  </w:r>
                </w:p>
              </w:tc>
            </w:tr>
          </w:tbl>
          <w:p w:rsidR="007F7F1F" w:rsidRDefault="007F7F1F" w:rsidP="0062257A"/>
        </w:tc>
      </w:tr>
    </w:tbl>
    <w:p w:rsidR="007F7F1F" w:rsidRDefault="007F7F1F" w:rsidP="0020056B">
      <w:pPr>
        <w:pStyle w:val="3"/>
        <w:rPr>
          <w:lang w:eastAsia="zh-CN"/>
        </w:rPr>
      </w:pPr>
      <w:bookmarkStart w:id="10" w:name="_Toc491261334"/>
      <w:bookmarkStart w:id="11" w:name="_Toc491419945"/>
      <w:r>
        <w:rPr>
          <w:rFonts w:hint="eastAsia"/>
        </w:rPr>
        <w:t>输入数据</w:t>
      </w:r>
      <w:bookmarkEnd w:id="10"/>
      <w:bookmarkEnd w:id="11"/>
    </w:p>
    <w:p w:rsidR="007F7F1F" w:rsidRDefault="007F7F1F" w:rsidP="0020056B">
      <w:pPr>
        <w:pStyle w:val="4"/>
      </w:pPr>
      <w:r>
        <w:rPr>
          <w:rFonts w:hint="eastAsia"/>
        </w:rPr>
        <w:t>查询</w:t>
      </w:r>
      <w:r w:rsidRPr="00A26819">
        <w:rPr>
          <w:rFonts w:hint="eastAsia"/>
        </w:rPr>
        <w:t>模型树型</w:t>
      </w:r>
      <w:r>
        <w:rPr>
          <w:rFonts w:hint="eastAsia"/>
        </w:rPr>
        <w:t>结构</w:t>
      </w:r>
    </w:p>
    <w:p w:rsidR="007F7F1F" w:rsidRPr="00FB73CF" w:rsidRDefault="007F7F1F" w:rsidP="0020056B"/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7F7F1F" w:rsidTr="0062257A">
        <w:tc>
          <w:tcPr>
            <w:tcW w:w="1101" w:type="dxa"/>
            <w:shd w:val="clear" w:color="auto" w:fill="D9D9D9" w:themeFill="background1" w:themeFillShade="D9"/>
          </w:tcPr>
          <w:p w:rsidR="007F7F1F" w:rsidRPr="003C6773" w:rsidRDefault="007F7F1F" w:rsidP="0062257A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7F7F1F" w:rsidRPr="003C6773" w:rsidRDefault="007F7F1F" w:rsidP="0062257A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7F7F1F" w:rsidRPr="003C6773" w:rsidRDefault="007F7F1F" w:rsidP="0062257A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7F7F1F" w:rsidRPr="003C6773" w:rsidRDefault="007F7F1F" w:rsidP="0062257A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7F7F1F" w:rsidRPr="003C6773" w:rsidRDefault="007F7F1F" w:rsidP="0062257A">
            <w:pPr>
              <w:jc w:val="center"/>
            </w:pPr>
            <w:r w:rsidRPr="003C6773">
              <w:t>说明</w:t>
            </w:r>
          </w:p>
        </w:tc>
      </w:tr>
      <w:tr w:rsidR="007F7F1F" w:rsidTr="0062257A">
        <w:tc>
          <w:tcPr>
            <w:tcW w:w="1101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rid</w:t>
            </w:r>
          </w:p>
        </w:tc>
        <w:tc>
          <w:tcPr>
            <w:tcW w:w="2126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7F7F1F" w:rsidRDefault="007F7F1F" w:rsidP="0062257A">
            <w:pPr>
              <w:jc w:val="center"/>
            </w:pPr>
            <w:r w:rsidRPr="00EA49E4">
              <w:t>Long</w:t>
            </w:r>
          </w:p>
        </w:tc>
        <w:tc>
          <w:tcPr>
            <w:tcW w:w="2177" w:type="dxa"/>
          </w:tcPr>
          <w:p w:rsidR="007F7F1F" w:rsidRDefault="007F7F1F" w:rsidP="0062257A">
            <w:pPr>
              <w:jc w:val="center"/>
            </w:pPr>
            <w:r>
              <w:t>模型的唯一标识</w:t>
            </w:r>
          </w:p>
        </w:tc>
      </w:tr>
    </w:tbl>
    <w:p w:rsidR="007F7F1F" w:rsidRPr="0087459C" w:rsidRDefault="007F7F1F" w:rsidP="0020056B"/>
    <w:p w:rsidR="007F7F1F" w:rsidRDefault="007F7F1F" w:rsidP="0020056B">
      <w:pPr>
        <w:pStyle w:val="3"/>
        <w:rPr>
          <w:lang w:eastAsia="zh-CN"/>
        </w:rPr>
      </w:pPr>
      <w:bookmarkStart w:id="12" w:name="_Toc491261335"/>
      <w:bookmarkStart w:id="13" w:name="_Toc491419946"/>
      <w:r>
        <w:rPr>
          <w:rFonts w:hint="eastAsia"/>
        </w:rPr>
        <w:t>输出数据</w:t>
      </w:r>
      <w:bookmarkEnd w:id="12"/>
      <w:bookmarkEnd w:id="13"/>
    </w:p>
    <w:p w:rsidR="007F7F1F" w:rsidRPr="00055F41" w:rsidRDefault="007F7F1F" w:rsidP="0020056B">
      <w:pPr>
        <w:pStyle w:val="4"/>
      </w:pPr>
      <w:bookmarkStart w:id="14" w:name="_Ref491174921"/>
      <w:r>
        <w:rPr>
          <w:rFonts w:hint="eastAsia"/>
        </w:rPr>
        <w:t>查询</w:t>
      </w:r>
      <w:r w:rsidRPr="00A26819">
        <w:rPr>
          <w:rFonts w:hint="eastAsia"/>
        </w:rPr>
        <w:t>模型树型</w:t>
      </w:r>
      <w:r>
        <w:rPr>
          <w:rFonts w:hint="eastAsia"/>
        </w:rPr>
        <w:t>结构</w:t>
      </w:r>
      <w:bookmarkEnd w:id="14"/>
    </w:p>
    <w:p w:rsidR="007F7F1F" w:rsidRDefault="007F7F1F" w:rsidP="0020056B">
      <w:pPr>
        <w:ind w:firstLine="420"/>
      </w:pPr>
      <w:r>
        <w:rPr>
          <w:rFonts w:hint="eastAsia"/>
        </w:rPr>
        <w:t>调用查看</w:t>
      </w:r>
      <w:r w:rsidRPr="00A26819">
        <w:rPr>
          <w:rFonts w:hint="eastAsia"/>
        </w:rPr>
        <w:t>模型树型</w:t>
      </w:r>
      <w:r>
        <w:rPr>
          <w:rFonts w:hint="eastAsia"/>
        </w:rPr>
        <w:t>结构接口的输出是：</w:t>
      </w:r>
    </w:p>
    <w:p w:rsidR="007F7F1F" w:rsidRPr="00BB53EC" w:rsidRDefault="007F7F1F" w:rsidP="0020056B">
      <w:pPr>
        <w:ind w:firstLine="420"/>
      </w:pPr>
    </w:p>
    <w:tbl>
      <w:tblPr>
        <w:tblStyle w:val="a5"/>
        <w:tblW w:w="0" w:type="auto"/>
        <w:tblInd w:w="108" w:type="dxa"/>
        <w:tblLook w:val="04A0"/>
      </w:tblPr>
      <w:tblGrid>
        <w:gridCol w:w="993"/>
        <w:gridCol w:w="1559"/>
        <w:gridCol w:w="2126"/>
        <w:gridCol w:w="3686"/>
      </w:tblGrid>
      <w:tr w:rsidR="007F7F1F" w:rsidTr="009A748D">
        <w:tc>
          <w:tcPr>
            <w:tcW w:w="993" w:type="dxa"/>
            <w:shd w:val="clear" w:color="auto" w:fill="D9D9D9" w:themeFill="background1" w:themeFillShade="D9"/>
          </w:tcPr>
          <w:p w:rsidR="007F7F1F" w:rsidRPr="003C6773" w:rsidRDefault="007F7F1F" w:rsidP="0062257A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7F7F1F" w:rsidRPr="003C6773" w:rsidRDefault="007F7F1F" w:rsidP="0062257A">
            <w:pPr>
              <w:jc w:val="center"/>
            </w:pPr>
            <w:r>
              <w:rPr>
                <w:rFonts w:hint="eastAsia"/>
              </w:rPr>
              <w:t>键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7F7F1F" w:rsidRPr="003C6773" w:rsidRDefault="007F7F1F" w:rsidP="0062257A">
            <w:pPr>
              <w:jc w:val="center"/>
            </w:pPr>
            <w:r>
              <w:t>键</w:t>
            </w:r>
            <w:r w:rsidRPr="003C6773">
              <w:t>名称</w:t>
            </w:r>
          </w:p>
        </w:tc>
        <w:tc>
          <w:tcPr>
            <w:tcW w:w="3686" w:type="dxa"/>
            <w:shd w:val="clear" w:color="auto" w:fill="D9D9D9" w:themeFill="background1" w:themeFillShade="D9"/>
          </w:tcPr>
          <w:p w:rsidR="007F7F1F" w:rsidRPr="003C6773" w:rsidRDefault="007F7F1F" w:rsidP="0062257A">
            <w:pPr>
              <w:jc w:val="center"/>
            </w:pPr>
            <w:r w:rsidRPr="003C6773">
              <w:t>说明</w:t>
            </w:r>
          </w:p>
        </w:tc>
      </w:tr>
      <w:tr w:rsidR="007F7F1F" w:rsidTr="009A748D">
        <w:tc>
          <w:tcPr>
            <w:tcW w:w="993" w:type="dxa"/>
          </w:tcPr>
          <w:p w:rsidR="007F7F1F" w:rsidRDefault="007F7F1F" w:rsidP="0062257A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treeRoots</w:t>
            </w:r>
          </w:p>
        </w:tc>
        <w:tc>
          <w:tcPr>
            <w:tcW w:w="2126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根结点</w:t>
            </w:r>
          </w:p>
        </w:tc>
        <w:tc>
          <w:tcPr>
            <w:tcW w:w="3686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根结点</w:t>
            </w:r>
          </w:p>
        </w:tc>
      </w:tr>
      <w:tr w:rsidR="007F7F1F" w:rsidTr="009A748D">
        <w:tc>
          <w:tcPr>
            <w:tcW w:w="993" w:type="dxa"/>
          </w:tcPr>
          <w:p w:rsidR="007F7F1F" w:rsidRDefault="007F7F1F" w:rsidP="0062257A">
            <w:pPr>
              <w:jc w:val="center"/>
            </w:pPr>
            <w:r>
              <w:t>2</w:t>
            </w:r>
          </w:p>
        </w:tc>
        <w:tc>
          <w:tcPr>
            <w:tcW w:w="1559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126" w:type="dxa"/>
          </w:tcPr>
          <w:p w:rsidR="007F7F1F" w:rsidRDefault="007F7F1F" w:rsidP="0062257A">
            <w:pPr>
              <w:jc w:val="center"/>
            </w:pPr>
            <w:r>
              <w:t>结点名称</w:t>
            </w:r>
          </w:p>
        </w:tc>
        <w:tc>
          <w:tcPr>
            <w:tcW w:w="3686" w:type="dxa"/>
          </w:tcPr>
          <w:p w:rsidR="007F7F1F" w:rsidRDefault="007F7F1F" w:rsidP="0062257A">
            <w:pPr>
              <w:jc w:val="center"/>
            </w:pPr>
          </w:p>
        </w:tc>
      </w:tr>
      <w:tr w:rsidR="007F7F1F" w:rsidTr="009A748D">
        <w:tc>
          <w:tcPr>
            <w:tcW w:w="993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7F7F1F" w:rsidRDefault="007F7F1F" w:rsidP="0062257A">
            <w:pPr>
              <w:jc w:val="center"/>
            </w:pPr>
            <w:r>
              <w:t>oid</w:t>
            </w:r>
          </w:p>
        </w:tc>
        <w:tc>
          <w:tcPr>
            <w:tcW w:w="2126" w:type="dxa"/>
          </w:tcPr>
          <w:p w:rsidR="007F7F1F" w:rsidRDefault="007F7F1F" w:rsidP="009A748D">
            <w:pPr>
              <w:jc w:val="center"/>
            </w:pPr>
            <w:r>
              <w:t>结点</w:t>
            </w:r>
            <w:r>
              <w:t>oid</w:t>
            </w:r>
          </w:p>
        </w:tc>
        <w:tc>
          <w:tcPr>
            <w:tcW w:w="3686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模型部件</w:t>
            </w:r>
            <w:r>
              <w:rPr>
                <w:rFonts w:hint="eastAsia"/>
              </w:rPr>
              <w:t>oid</w:t>
            </w:r>
          </w:p>
        </w:tc>
      </w:tr>
      <w:tr w:rsidR="007F7F1F" w:rsidTr="009A748D">
        <w:tc>
          <w:tcPr>
            <w:tcW w:w="993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</w:tcPr>
          <w:p w:rsidR="007F7F1F" w:rsidRDefault="007F7F1F" w:rsidP="0062257A">
            <w:pPr>
              <w:jc w:val="center"/>
            </w:pPr>
            <w:r>
              <w:t>geometryOid</w:t>
            </w:r>
          </w:p>
        </w:tc>
        <w:tc>
          <w:tcPr>
            <w:tcW w:w="2126" w:type="dxa"/>
          </w:tcPr>
          <w:p w:rsidR="007F7F1F" w:rsidRDefault="007F7F1F" w:rsidP="009A748D">
            <w:pPr>
              <w:jc w:val="center"/>
            </w:pPr>
            <w:r>
              <w:t>几何体</w:t>
            </w:r>
            <w:r>
              <w:t>oid</w:t>
            </w:r>
          </w:p>
        </w:tc>
        <w:tc>
          <w:tcPr>
            <w:tcW w:w="3686" w:type="dxa"/>
          </w:tcPr>
          <w:p w:rsidR="007F7F1F" w:rsidRDefault="007F7F1F" w:rsidP="0062257A">
            <w:pPr>
              <w:jc w:val="center"/>
            </w:pPr>
          </w:p>
        </w:tc>
      </w:tr>
      <w:tr w:rsidR="007F7F1F" w:rsidTr="009A748D">
        <w:tc>
          <w:tcPr>
            <w:tcW w:w="993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559" w:type="dxa"/>
          </w:tcPr>
          <w:p w:rsidR="007F7F1F" w:rsidRDefault="007F7F1F" w:rsidP="0062257A">
            <w:pPr>
              <w:jc w:val="center"/>
            </w:pPr>
            <w:r>
              <w:t>decomposition</w:t>
            </w:r>
          </w:p>
        </w:tc>
        <w:tc>
          <w:tcPr>
            <w:tcW w:w="2126" w:type="dxa"/>
          </w:tcPr>
          <w:p w:rsidR="007F7F1F" w:rsidRDefault="007F7F1F" w:rsidP="009A748D">
            <w:pPr>
              <w:jc w:val="center"/>
            </w:pPr>
            <w:r>
              <w:rPr>
                <w:rFonts w:hint="eastAsia"/>
              </w:rPr>
              <w:t>分解结点关键字</w:t>
            </w:r>
          </w:p>
        </w:tc>
        <w:tc>
          <w:tcPr>
            <w:tcW w:w="3686" w:type="dxa"/>
          </w:tcPr>
          <w:p w:rsidR="007F7F1F" w:rsidRDefault="007F7F1F" w:rsidP="00701898">
            <w:pPr>
              <w:jc w:val="center"/>
            </w:pPr>
            <w:r>
              <w:rPr>
                <w:rFonts w:hint="eastAsia"/>
              </w:rPr>
              <w:t>分解子结点</w:t>
            </w:r>
          </w:p>
        </w:tc>
      </w:tr>
      <w:tr w:rsidR="007F7F1F" w:rsidTr="009A748D">
        <w:tc>
          <w:tcPr>
            <w:tcW w:w="993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559" w:type="dxa"/>
          </w:tcPr>
          <w:p w:rsidR="007F7F1F" w:rsidRDefault="007F7F1F" w:rsidP="0062257A">
            <w:pPr>
              <w:jc w:val="center"/>
            </w:pPr>
            <w:r>
              <w:t>contains</w:t>
            </w:r>
          </w:p>
        </w:tc>
        <w:tc>
          <w:tcPr>
            <w:tcW w:w="2126" w:type="dxa"/>
          </w:tcPr>
          <w:p w:rsidR="007F7F1F" w:rsidRDefault="007F7F1F" w:rsidP="009A748D">
            <w:pPr>
              <w:jc w:val="center"/>
            </w:pPr>
            <w:r>
              <w:rPr>
                <w:rFonts w:hint="eastAsia"/>
              </w:rPr>
              <w:t>包含结点关键字</w:t>
            </w:r>
          </w:p>
        </w:tc>
        <w:tc>
          <w:tcPr>
            <w:tcW w:w="3686" w:type="dxa"/>
          </w:tcPr>
          <w:p w:rsidR="007F7F1F" w:rsidRDefault="007F7F1F" w:rsidP="00661585">
            <w:pPr>
              <w:jc w:val="center"/>
            </w:pPr>
            <w:r>
              <w:rPr>
                <w:rFonts w:hint="eastAsia"/>
              </w:rPr>
              <w:t>包含子结点</w:t>
            </w:r>
          </w:p>
        </w:tc>
      </w:tr>
      <w:tr w:rsidR="007F7F1F" w:rsidTr="009A748D">
        <w:tc>
          <w:tcPr>
            <w:tcW w:w="993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559" w:type="dxa"/>
          </w:tcPr>
          <w:p w:rsidR="007F7F1F" w:rsidRDefault="007F7F1F" w:rsidP="0062257A">
            <w:pPr>
              <w:jc w:val="center"/>
            </w:pPr>
            <w:r>
              <w:t>ifcClassType</w:t>
            </w:r>
          </w:p>
        </w:tc>
        <w:tc>
          <w:tcPr>
            <w:tcW w:w="2126" w:type="dxa"/>
          </w:tcPr>
          <w:p w:rsidR="007F7F1F" w:rsidRDefault="007F7F1F" w:rsidP="009A748D">
            <w:pPr>
              <w:jc w:val="center"/>
            </w:pPr>
            <w:r>
              <w:rPr>
                <w:rFonts w:hint="eastAsia"/>
              </w:rPr>
              <w:t>IFC</w:t>
            </w:r>
            <w:r>
              <w:rPr>
                <w:rFonts w:hint="eastAsia"/>
              </w:rPr>
              <w:t>类型</w:t>
            </w:r>
          </w:p>
        </w:tc>
        <w:tc>
          <w:tcPr>
            <w:tcW w:w="3686" w:type="dxa"/>
          </w:tcPr>
          <w:p w:rsidR="007F7F1F" w:rsidRDefault="007F7F1F" w:rsidP="0062257A">
            <w:pPr>
              <w:jc w:val="center"/>
            </w:pPr>
          </w:p>
        </w:tc>
      </w:tr>
      <w:tr w:rsidR="007F7F1F" w:rsidTr="009A748D">
        <w:tc>
          <w:tcPr>
            <w:tcW w:w="993" w:type="dxa"/>
          </w:tcPr>
          <w:p w:rsidR="007F7F1F" w:rsidRDefault="007F7F1F" w:rsidP="0062257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559" w:type="dxa"/>
          </w:tcPr>
          <w:p w:rsidR="007F7F1F" w:rsidRDefault="007F7F1F" w:rsidP="0062257A">
            <w:pPr>
              <w:jc w:val="center"/>
            </w:pPr>
            <w:r>
              <w:t>selected</w:t>
            </w:r>
          </w:p>
        </w:tc>
        <w:tc>
          <w:tcPr>
            <w:tcW w:w="2126" w:type="dxa"/>
          </w:tcPr>
          <w:p w:rsidR="007F7F1F" w:rsidRDefault="007F7F1F" w:rsidP="009A748D">
            <w:pPr>
              <w:jc w:val="center"/>
            </w:pPr>
            <w:r>
              <w:t>是否选中</w:t>
            </w:r>
          </w:p>
        </w:tc>
        <w:tc>
          <w:tcPr>
            <w:tcW w:w="3686" w:type="dxa"/>
          </w:tcPr>
          <w:p w:rsidR="007F7F1F" w:rsidRDefault="007F7F1F" w:rsidP="0062257A">
            <w:pPr>
              <w:jc w:val="center"/>
            </w:pPr>
          </w:p>
        </w:tc>
      </w:tr>
    </w:tbl>
    <w:p w:rsidR="007F7F1F" w:rsidRDefault="007F7F1F" w:rsidP="007F7F1F">
      <w:pPr>
        <w:ind w:firstLineChars="200" w:firstLine="420"/>
      </w:pPr>
    </w:p>
    <w:p w:rsidR="007F7F1F" w:rsidRDefault="007F7F1F" w:rsidP="007F7F1F">
      <w:pPr>
        <w:ind w:firstLineChars="200" w:firstLine="420"/>
      </w:pPr>
      <w:r>
        <w:rPr>
          <w:rFonts w:hint="eastAsia"/>
        </w:rPr>
        <w:t>其中树形</w:t>
      </w:r>
      <w:r>
        <w:rPr>
          <w:rFonts w:hint="eastAsia"/>
        </w:rPr>
        <w:t>JSON</w:t>
      </w:r>
      <w:r>
        <w:t>的</w:t>
      </w:r>
      <w:r>
        <w:rPr>
          <w:rFonts w:hint="eastAsia"/>
        </w:rPr>
        <w:t>数据如下表</w:t>
      </w:r>
      <w:r>
        <w:rPr>
          <w:rFonts w:hint="eastAsia"/>
        </w:rPr>
        <w:t>:</w:t>
      </w:r>
    </w:p>
    <w:p w:rsidR="007F7F1F" w:rsidRPr="000F36B9" w:rsidRDefault="007F7F1F" w:rsidP="007F7F1F">
      <w:pPr>
        <w:ind w:firstLineChars="200" w:firstLine="420"/>
      </w:pPr>
    </w:p>
    <w:p w:rsidR="007F7F1F" w:rsidRDefault="007F7F1F" w:rsidP="00BB53EC">
      <w:pPr>
        <w:jc w:val="left"/>
      </w:pPr>
      <w:r>
        <w:t>{</w:t>
      </w:r>
    </w:p>
    <w:p w:rsidR="007F7F1F" w:rsidRDefault="007F7F1F" w:rsidP="00BB53EC">
      <w:pPr>
        <w:jc w:val="left"/>
      </w:pPr>
      <w:r>
        <w:rPr>
          <w:rFonts w:hint="eastAsia"/>
        </w:rPr>
        <w:t xml:space="preserve">   "treeRoots": [{ //</w:t>
      </w:r>
      <w:r>
        <w:rPr>
          <w:rFonts w:hint="eastAsia"/>
        </w:rPr>
        <w:t>根结点</w:t>
      </w:r>
    </w:p>
    <w:p w:rsidR="007F7F1F" w:rsidRDefault="007F7F1F" w:rsidP="00BB53EC">
      <w:pPr>
        <w:jc w:val="left"/>
      </w:pPr>
      <w:r>
        <w:t xml:space="preserve">      "oid": 1114507, </w:t>
      </w:r>
    </w:p>
    <w:p w:rsidR="007F7F1F" w:rsidRDefault="007F7F1F" w:rsidP="00BB53EC">
      <w:pPr>
        <w:jc w:val="left"/>
      </w:pPr>
      <w:r>
        <w:rPr>
          <w:rFonts w:hint="eastAsia"/>
        </w:rPr>
        <w:t xml:space="preserve">      "name": "</w:t>
      </w:r>
      <w:r>
        <w:rPr>
          <w:rFonts w:hint="eastAsia"/>
        </w:rPr>
        <w:t>项目编号</w:t>
      </w:r>
      <w:r>
        <w:rPr>
          <w:rFonts w:hint="eastAsia"/>
        </w:rPr>
        <w:t xml:space="preserve">", </w:t>
      </w:r>
    </w:p>
    <w:p w:rsidR="007F7F1F" w:rsidRDefault="007F7F1F" w:rsidP="00BB53EC">
      <w:pPr>
        <w:jc w:val="left"/>
      </w:pPr>
      <w:r>
        <w:t xml:space="preserve">      "geometryOid": -1, </w:t>
      </w:r>
    </w:p>
    <w:p w:rsidR="007F7F1F" w:rsidRDefault="007F7F1F" w:rsidP="00BB53EC">
      <w:pPr>
        <w:jc w:val="left"/>
      </w:pPr>
      <w:r>
        <w:rPr>
          <w:rFonts w:hint="eastAsia"/>
        </w:rPr>
        <w:t xml:space="preserve">      "decomposition": [{//</w:t>
      </w:r>
      <w:r>
        <w:rPr>
          <w:rFonts w:hint="eastAsia"/>
        </w:rPr>
        <w:t>包含子类</w:t>
      </w:r>
    </w:p>
    <w:p w:rsidR="007F7F1F" w:rsidRDefault="007F7F1F" w:rsidP="00BB53EC">
      <w:pPr>
        <w:jc w:val="left"/>
      </w:pPr>
      <w:r>
        <w:t xml:space="preserve">         "oid": 1114630,</w:t>
      </w:r>
    </w:p>
    <w:p w:rsidR="007F7F1F" w:rsidRDefault="007F7F1F" w:rsidP="00BB53EC">
      <w:pPr>
        <w:jc w:val="left"/>
      </w:pPr>
      <w:r>
        <w:t xml:space="preserve">         "name": "Default", </w:t>
      </w:r>
    </w:p>
    <w:p w:rsidR="007F7F1F" w:rsidRDefault="007F7F1F" w:rsidP="00BB53EC">
      <w:pPr>
        <w:jc w:val="left"/>
      </w:pPr>
      <w:r>
        <w:t xml:space="preserve">         "geometryOid": -1, </w:t>
      </w:r>
    </w:p>
    <w:p w:rsidR="007F7F1F" w:rsidRDefault="007F7F1F" w:rsidP="00BB53EC">
      <w:pPr>
        <w:jc w:val="left"/>
      </w:pPr>
      <w:r>
        <w:t xml:space="preserve">         "decomposition": [{</w:t>
      </w:r>
    </w:p>
    <w:p w:rsidR="007F7F1F" w:rsidRDefault="007F7F1F" w:rsidP="00BB53EC">
      <w:pPr>
        <w:jc w:val="left"/>
      </w:pPr>
      <w:r>
        <w:t xml:space="preserve">            "oid": 1114169,</w:t>
      </w:r>
    </w:p>
    <w:p w:rsidR="007F7F1F" w:rsidRDefault="007F7F1F" w:rsidP="00BB53EC">
      <w:pPr>
        <w:jc w:val="left"/>
      </w:pPr>
      <w:r>
        <w:t xml:space="preserve">            "name": "",</w:t>
      </w:r>
    </w:p>
    <w:p w:rsidR="007F7F1F" w:rsidRDefault="007F7F1F" w:rsidP="00BB53EC">
      <w:pPr>
        <w:jc w:val="left"/>
      </w:pPr>
      <w:r>
        <w:t xml:space="preserve">            "geometryOid": -1,</w:t>
      </w:r>
    </w:p>
    <w:p w:rsidR="007F7F1F" w:rsidRDefault="007F7F1F" w:rsidP="00BB53EC">
      <w:pPr>
        <w:jc w:val="left"/>
      </w:pPr>
      <w:r>
        <w:t xml:space="preserve">            "decomposition": [{</w:t>
      </w:r>
    </w:p>
    <w:p w:rsidR="007F7F1F" w:rsidRDefault="007F7F1F" w:rsidP="00BB53EC">
      <w:pPr>
        <w:jc w:val="left"/>
      </w:pPr>
      <w:r>
        <w:t xml:space="preserve">               "oid": 2752576,</w:t>
      </w:r>
    </w:p>
    <w:p w:rsidR="007F7F1F" w:rsidRDefault="007F7F1F" w:rsidP="00BB53EC">
      <w:pPr>
        <w:jc w:val="left"/>
      </w:pPr>
      <w:r>
        <w:rPr>
          <w:rFonts w:hint="eastAsia"/>
        </w:rPr>
        <w:t xml:space="preserve">               "name": "</w:t>
      </w:r>
      <w:r>
        <w:rPr>
          <w:rFonts w:hint="eastAsia"/>
        </w:rPr>
        <w:t>地下一层</w:t>
      </w:r>
      <w:r>
        <w:rPr>
          <w:rFonts w:hint="eastAsia"/>
        </w:rPr>
        <w:t>",</w:t>
      </w:r>
    </w:p>
    <w:p w:rsidR="007F7F1F" w:rsidRDefault="007F7F1F" w:rsidP="00BB53EC">
      <w:pPr>
        <w:jc w:val="left"/>
      </w:pPr>
      <w:r>
        <w:t xml:space="preserve">               "geometryOid": -1,</w:t>
      </w:r>
    </w:p>
    <w:p w:rsidR="007F7F1F" w:rsidRDefault="007F7F1F" w:rsidP="00BB53EC">
      <w:pPr>
        <w:jc w:val="left"/>
      </w:pPr>
      <w:r>
        <w:t xml:space="preserve">               "decomposition": [],</w:t>
      </w:r>
    </w:p>
    <w:p w:rsidR="007F7F1F" w:rsidRDefault="007F7F1F" w:rsidP="00BB53EC">
      <w:pPr>
        <w:jc w:val="left"/>
      </w:pPr>
      <w:r>
        <w:rPr>
          <w:rFonts w:hint="eastAsia"/>
        </w:rPr>
        <w:t xml:space="preserve">               "contains": [{  //</w:t>
      </w:r>
      <w:r>
        <w:rPr>
          <w:rFonts w:hint="eastAsia"/>
        </w:rPr>
        <w:t>包含子类</w:t>
      </w:r>
    </w:p>
    <w:p w:rsidR="007F7F1F" w:rsidRDefault="007F7F1F" w:rsidP="00BB53EC">
      <w:pPr>
        <w:jc w:val="left"/>
      </w:pPr>
      <w:r>
        <w:t xml:space="preserve">                  "oid": 876216412,</w:t>
      </w:r>
    </w:p>
    <w:p w:rsidR="007F7F1F" w:rsidRDefault="007F7F1F" w:rsidP="00BB53EC">
      <w:pPr>
        <w:jc w:val="left"/>
      </w:pPr>
      <w:r>
        <w:rPr>
          <w:rFonts w:hint="eastAsia"/>
        </w:rPr>
        <w:t xml:space="preserve">                  "name": "</w:t>
      </w:r>
      <w:r>
        <w:rPr>
          <w:rFonts w:hint="eastAsia"/>
        </w:rPr>
        <w:t>混凝土</w:t>
      </w:r>
      <w:r>
        <w:rPr>
          <w:rFonts w:hint="eastAsia"/>
        </w:rPr>
        <w:t>-</w:t>
      </w:r>
      <w:r>
        <w:rPr>
          <w:rFonts w:hint="eastAsia"/>
        </w:rPr>
        <w:t>矩形</w:t>
      </w:r>
      <w:r>
        <w:rPr>
          <w:rFonts w:hint="eastAsia"/>
        </w:rPr>
        <w:t>-</w:t>
      </w:r>
      <w:r>
        <w:rPr>
          <w:rFonts w:hint="eastAsia"/>
        </w:rPr>
        <w:t>柱</w:t>
      </w:r>
      <w:r>
        <w:rPr>
          <w:rFonts w:hint="eastAsia"/>
        </w:rPr>
        <w:t>:</w:t>
      </w:r>
      <w:r>
        <w:rPr>
          <w:rFonts w:hint="eastAsia"/>
        </w:rPr>
        <w:t>技工学校</w:t>
      </w:r>
      <w:r>
        <w:rPr>
          <w:rFonts w:hint="eastAsia"/>
        </w:rPr>
        <w:t>500 x 500 mm:271008",</w:t>
      </w:r>
    </w:p>
    <w:p w:rsidR="007F7F1F" w:rsidRDefault="007F7F1F" w:rsidP="00BB53EC">
      <w:pPr>
        <w:jc w:val="left"/>
      </w:pPr>
      <w:r>
        <w:t xml:space="preserve">                  "geometryOid": 2540765185,</w:t>
      </w:r>
    </w:p>
    <w:p w:rsidR="007F7F1F" w:rsidRDefault="007F7F1F" w:rsidP="00BB53EC">
      <w:pPr>
        <w:jc w:val="left"/>
      </w:pPr>
      <w:r>
        <w:t xml:space="preserve">                  "decomposition": [],</w:t>
      </w:r>
    </w:p>
    <w:p w:rsidR="007F7F1F" w:rsidRDefault="007F7F1F" w:rsidP="00BB53EC">
      <w:pPr>
        <w:jc w:val="left"/>
      </w:pPr>
      <w:r>
        <w:t xml:space="preserve">                  "contains": [],</w:t>
      </w:r>
    </w:p>
    <w:p w:rsidR="007F7F1F" w:rsidRDefault="007F7F1F" w:rsidP="00BB53EC">
      <w:pPr>
        <w:jc w:val="left"/>
      </w:pPr>
      <w:r>
        <w:t xml:space="preserve">                  "selected": true,</w:t>
      </w:r>
    </w:p>
    <w:p w:rsidR="007F7F1F" w:rsidRDefault="007F7F1F" w:rsidP="00BB53EC">
      <w:pPr>
        <w:jc w:val="left"/>
      </w:pPr>
      <w:r>
        <w:t xml:space="preserve">                  "ifcClassType": "IfcColumn"</w:t>
      </w:r>
    </w:p>
    <w:p w:rsidR="007F7F1F" w:rsidRDefault="007F7F1F" w:rsidP="00BB53EC">
      <w:pPr>
        <w:jc w:val="left"/>
      </w:pPr>
      <w:r>
        <w:t xml:space="preserve">               }, {</w:t>
      </w:r>
    </w:p>
    <w:p w:rsidR="007F7F1F" w:rsidRDefault="007F7F1F" w:rsidP="00BB53EC">
      <w:pPr>
        <w:jc w:val="left"/>
      </w:pPr>
      <w:r>
        <w:t xml:space="preserve">                  "oid": 876281948,</w:t>
      </w:r>
    </w:p>
    <w:p w:rsidR="007F7F1F" w:rsidRDefault="007F7F1F" w:rsidP="00BB53EC">
      <w:pPr>
        <w:jc w:val="left"/>
      </w:pPr>
      <w:r>
        <w:rPr>
          <w:rFonts w:hint="eastAsia"/>
        </w:rPr>
        <w:t xml:space="preserve">                  "name": "</w:t>
      </w:r>
      <w:r>
        <w:rPr>
          <w:rFonts w:hint="eastAsia"/>
        </w:rPr>
        <w:t>混凝土</w:t>
      </w:r>
      <w:r>
        <w:rPr>
          <w:rFonts w:hint="eastAsia"/>
        </w:rPr>
        <w:t>-</w:t>
      </w:r>
      <w:r>
        <w:rPr>
          <w:rFonts w:hint="eastAsia"/>
        </w:rPr>
        <w:t>矩形</w:t>
      </w:r>
      <w:r>
        <w:rPr>
          <w:rFonts w:hint="eastAsia"/>
        </w:rPr>
        <w:t>-</w:t>
      </w:r>
      <w:r>
        <w:rPr>
          <w:rFonts w:hint="eastAsia"/>
        </w:rPr>
        <w:t>柱</w:t>
      </w:r>
      <w:r>
        <w:rPr>
          <w:rFonts w:hint="eastAsia"/>
        </w:rPr>
        <w:t>:</w:t>
      </w:r>
      <w:r>
        <w:rPr>
          <w:rFonts w:hint="eastAsia"/>
        </w:rPr>
        <w:t>技工学校</w:t>
      </w:r>
      <w:r>
        <w:rPr>
          <w:rFonts w:hint="eastAsia"/>
        </w:rPr>
        <w:t>500 x 500 mm:271128",</w:t>
      </w:r>
    </w:p>
    <w:p w:rsidR="007F7F1F" w:rsidRDefault="007F7F1F" w:rsidP="00BB53EC">
      <w:pPr>
        <w:jc w:val="left"/>
      </w:pPr>
      <w:r>
        <w:t xml:space="preserve">                  "geometryOid": 2540699649,</w:t>
      </w:r>
    </w:p>
    <w:p w:rsidR="007F7F1F" w:rsidRDefault="007F7F1F" w:rsidP="00BB53EC">
      <w:pPr>
        <w:jc w:val="left"/>
      </w:pPr>
      <w:r>
        <w:t xml:space="preserve">                  "decomposition": [],</w:t>
      </w:r>
    </w:p>
    <w:p w:rsidR="007F7F1F" w:rsidRDefault="007F7F1F" w:rsidP="00BB53EC">
      <w:pPr>
        <w:jc w:val="left"/>
      </w:pPr>
      <w:r>
        <w:t xml:space="preserve">                  "contains": [],</w:t>
      </w:r>
    </w:p>
    <w:p w:rsidR="007F7F1F" w:rsidRDefault="007F7F1F" w:rsidP="00BB53EC">
      <w:pPr>
        <w:jc w:val="left"/>
      </w:pPr>
      <w:r>
        <w:t xml:space="preserve">                  "selected": true,</w:t>
      </w:r>
    </w:p>
    <w:p w:rsidR="007F7F1F" w:rsidRDefault="007F7F1F" w:rsidP="00BB53EC">
      <w:pPr>
        <w:jc w:val="left"/>
      </w:pPr>
      <w:r>
        <w:t xml:space="preserve">                  "ifcClassType": "IfcColumn"</w:t>
      </w:r>
    </w:p>
    <w:p w:rsidR="007F7F1F" w:rsidRDefault="007F7F1F" w:rsidP="00BB53EC">
      <w:pPr>
        <w:jc w:val="left"/>
      </w:pPr>
      <w:r>
        <w:t xml:space="preserve">               }]</w:t>
      </w:r>
    </w:p>
    <w:p w:rsidR="007F7F1F" w:rsidRDefault="007F7F1F" w:rsidP="00BB53EC">
      <w:pPr>
        <w:jc w:val="left"/>
      </w:pPr>
      <w:r>
        <w:t xml:space="preserve">            }]</w:t>
      </w:r>
    </w:p>
    <w:p w:rsidR="007F7F1F" w:rsidRDefault="007F7F1F" w:rsidP="00BB53EC">
      <w:pPr>
        <w:jc w:val="left"/>
      </w:pPr>
      <w:r>
        <w:t xml:space="preserve">         }]</w:t>
      </w:r>
    </w:p>
    <w:p w:rsidR="007F7F1F" w:rsidRDefault="007F7F1F" w:rsidP="00BB53EC">
      <w:pPr>
        <w:jc w:val="left"/>
      </w:pPr>
      <w:r>
        <w:t xml:space="preserve">      }]</w:t>
      </w:r>
    </w:p>
    <w:p w:rsidR="007F7F1F" w:rsidRDefault="007F7F1F" w:rsidP="00BB53EC">
      <w:pPr>
        <w:jc w:val="left"/>
      </w:pPr>
      <w:r>
        <w:t xml:space="preserve">   }]</w:t>
      </w:r>
    </w:p>
    <w:p w:rsidR="007F7F1F" w:rsidRPr="00E30B14" w:rsidRDefault="007F7F1F" w:rsidP="00BB53EC">
      <w:pPr>
        <w:jc w:val="left"/>
      </w:pPr>
      <w:r>
        <w:t>}</w:t>
      </w:r>
    </w:p>
    <w:p w:rsidR="007F7F1F" w:rsidRPr="000F36B9" w:rsidRDefault="007F7F1F" w:rsidP="007F7F1F">
      <w:pPr>
        <w:ind w:firstLineChars="200" w:firstLine="420"/>
      </w:pPr>
    </w:p>
    <w:p w:rsidR="007F7F1F" w:rsidRPr="00AA2452" w:rsidRDefault="007F7F1F" w:rsidP="0020056B">
      <w:pPr>
        <w:pStyle w:val="3"/>
      </w:pPr>
      <w:bookmarkStart w:id="15" w:name="_Toc491261336"/>
      <w:bookmarkStart w:id="16" w:name="_Toc491419947"/>
      <w:r w:rsidRPr="00AA2452">
        <w:rPr>
          <w:rFonts w:hint="eastAsia"/>
        </w:rPr>
        <w:t>界面设计</w:t>
      </w:r>
      <w:bookmarkEnd w:id="15"/>
      <w:bookmarkEnd w:id="16"/>
    </w:p>
    <w:p w:rsidR="007F7F1F" w:rsidRPr="00AA2452" w:rsidRDefault="007F7F1F" w:rsidP="0020056B">
      <w:pPr>
        <w:pStyle w:val="4"/>
      </w:pPr>
      <w:r w:rsidRPr="00AA2452">
        <w:rPr>
          <w:rFonts w:hint="eastAsia"/>
        </w:rPr>
        <w:t>查询</w:t>
      </w:r>
      <w:r w:rsidRPr="00A26819">
        <w:rPr>
          <w:rFonts w:hint="eastAsia"/>
        </w:rPr>
        <w:t>模型树型</w:t>
      </w:r>
      <w:r>
        <w:rPr>
          <w:rFonts w:hint="eastAsia"/>
        </w:rPr>
        <w:t>结构</w:t>
      </w:r>
    </w:p>
    <w:p w:rsidR="007F7F1F" w:rsidRPr="0000092E" w:rsidRDefault="007F7F1F" w:rsidP="007F7F1F">
      <w:pPr>
        <w:ind w:firstLineChars="250" w:firstLine="525"/>
      </w:pPr>
      <w:r>
        <w:rPr>
          <w:rFonts w:hint="eastAsia"/>
        </w:rPr>
        <w:t>点击</w:t>
      </w:r>
      <w:r w:rsidRPr="00A26819">
        <w:rPr>
          <w:rFonts w:hint="eastAsia"/>
        </w:rPr>
        <w:t>模型树</w:t>
      </w:r>
      <w:r w:rsidRPr="0000092E">
        <w:rPr>
          <w:rFonts w:hint="eastAsia"/>
        </w:rPr>
        <w:t>面板后，展示</w:t>
      </w:r>
      <w:r>
        <w:rPr>
          <w:rFonts w:hint="eastAsia"/>
        </w:rPr>
        <w:t>本</w:t>
      </w:r>
      <w:r w:rsidRPr="0000092E">
        <w:rPr>
          <w:rFonts w:hint="eastAsia"/>
        </w:rPr>
        <w:t>模型中部件的</w:t>
      </w:r>
      <w:r>
        <w:rPr>
          <w:rFonts w:hint="eastAsia"/>
        </w:rPr>
        <w:t>树属性结构</w:t>
      </w:r>
      <w:r w:rsidRPr="0000092E">
        <w:rPr>
          <w:rFonts w:hint="eastAsia"/>
        </w:rPr>
        <w:t>。</w:t>
      </w: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16549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。点击其中某一个个具体部件名称，模型立即显示相应部分。</w:t>
      </w:r>
    </w:p>
    <w:p w:rsidR="007F7F1F" w:rsidRPr="0000092E" w:rsidRDefault="007F7F1F" w:rsidP="0020056B"/>
    <w:p w:rsidR="007F7F1F" w:rsidRDefault="007F7F1F" w:rsidP="0020056B">
      <w:r>
        <w:rPr>
          <w:noProof/>
        </w:rPr>
        <w:drawing>
          <wp:inline distT="0" distB="0" distL="0" distR="0">
            <wp:extent cx="5274310" cy="5654704"/>
            <wp:effectExtent l="190500" t="152400" r="173990" b="136496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5470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7F7F1F" w:rsidRDefault="007F7F1F" w:rsidP="00AE4530">
      <w:pPr>
        <w:pStyle w:val="a6"/>
        <w:jc w:val="center"/>
        <w:sectPr w:rsidR="007F7F1F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bookmarkStart w:id="17" w:name="_Ref491165494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17"/>
    </w:p>
    <w:p w:rsidR="00406F9F" w:rsidRDefault="00406F9F" w:rsidP="000C1F3B"/>
    <w:sectPr w:rsidR="00406F9F" w:rsidSect="008317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733AE" w:rsidRDefault="005733AE" w:rsidP="0020056B">
      <w:r>
        <w:separator/>
      </w:r>
    </w:p>
  </w:endnote>
  <w:endnote w:type="continuationSeparator" w:id="0">
    <w:p w:rsidR="005733AE" w:rsidRDefault="005733AE" w:rsidP="0020056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733AE" w:rsidRDefault="005733AE" w:rsidP="0020056B">
      <w:r>
        <w:separator/>
      </w:r>
    </w:p>
  </w:footnote>
  <w:footnote w:type="continuationSeparator" w:id="0">
    <w:p w:rsidR="005733AE" w:rsidRDefault="005733AE" w:rsidP="0020056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C0C9C"/>
    <w:rsid w:val="000C1F3B"/>
    <w:rsid w:val="000F7599"/>
    <w:rsid w:val="001321EB"/>
    <w:rsid w:val="001D4D9F"/>
    <w:rsid w:val="001E7702"/>
    <w:rsid w:val="0020056B"/>
    <w:rsid w:val="002056D2"/>
    <w:rsid w:val="00223A64"/>
    <w:rsid w:val="002C0C9C"/>
    <w:rsid w:val="002F547D"/>
    <w:rsid w:val="00353FDB"/>
    <w:rsid w:val="00406F9F"/>
    <w:rsid w:val="004925CD"/>
    <w:rsid w:val="005213A9"/>
    <w:rsid w:val="005214F4"/>
    <w:rsid w:val="005733AE"/>
    <w:rsid w:val="005C7957"/>
    <w:rsid w:val="005F6E02"/>
    <w:rsid w:val="006C7DCC"/>
    <w:rsid w:val="00701898"/>
    <w:rsid w:val="007338F1"/>
    <w:rsid w:val="0074748B"/>
    <w:rsid w:val="00763331"/>
    <w:rsid w:val="007F7F1F"/>
    <w:rsid w:val="00831745"/>
    <w:rsid w:val="0084277B"/>
    <w:rsid w:val="0084375D"/>
    <w:rsid w:val="00946B0B"/>
    <w:rsid w:val="00973F0C"/>
    <w:rsid w:val="009A748D"/>
    <w:rsid w:val="009C2B2E"/>
    <w:rsid w:val="009C35DC"/>
    <w:rsid w:val="00A060E8"/>
    <w:rsid w:val="00AD2ED6"/>
    <w:rsid w:val="00AE4530"/>
    <w:rsid w:val="00B13157"/>
    <w:rsid w:val="00B443A0"/>
    <w:rsid w:val="00BB53EC"/>
    <w:rsid w:val="00CE4FAE"/>
    <w:rsid w:val="00DA2952"/>
    <w:rsid w:val="00DB1AAE"/>
    <w:rsid w:val="00DE6AF7"/>
    <w:rsid w:val="00E30B14"/>
    <w:rsid w:val="00EA3998"/>
    <w:rsid w:val="00F47458"/>
    <w:rsid w:val="00FD1A49"/>
    <w:rsid w:val="00FD51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174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0C9C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2C0C9C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C0C9C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C0C9C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2C0C9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2C0C9C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link w:val="4Char"/>
    <w:qFormat/>
    <w:rsid w:val="002C0C9C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2005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0056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005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0056B"/>
    <w:rPr>
      <w:sz w:val="18"/>
      <w:szCs w:val="18"/>
    </w:rPr>
  </w:style>
  <w:style w:type="table" w:styleId="a5">
    <w:name w:val="Table Grid"/>
    <w:basedOn w:val="a1"/>
    <w:uiPriority w:val="59"/>
    <w:rsid w:val="002005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caption"/>
    <w:basedOn w:val="a"/>
    <w:next w:val="a"/>
    <w:uiPriority w:val="35"/>
    <w:unhideWhenUsed/>
    <w:qFormat/>
    <w:rsid w:val="0020056B"/>
    <w:rPr>
      <w:rFonts w:asciiTheme="majorHAnsi" w:eastAsia="黑体" w:hAnsiTheme="majorHAnsi" w:cstheme="majorBidi"/>
      <w:sz w:val="20"/>
      <w:szCs w:val="20"/>
    </w:rPr>
  </w:style>
  <w:style w:type="paragraph" w:styleId="a7">
    <w:name w:val="Balloon Text"/>
    <w:basedOn w:val="a"/>
    <w:link w:val="Char1"/>
    <w:uiPriority w:val="99"/>
    <w:semiHidden/>
    <w:unhideWhenUsed/>
    <w:rsid w:val="0020056B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20056B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E30B1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30B14"/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4 Char"/>
    <w:basedOn w:val="3Char"/>
    <w:link w:val="4"/>
    <w:rsid w:val="002F547D"/>
    <w:rPr>
      <w:rFonts w:ascii="Tahoma" w:hAnsi="Tahoma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6417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E8A853-8CC0-4A0B-B271-90F9534CDF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</Pages>
  <Words>324</Words>
  <Characters>1853</Characters>
  <Application>Microsoft Office Word</Application>
  <DocSecurity>0</DocSecurity>
  <Lines>15</Lines>
  <Paragraphs>4</Paragraphs>
  <ScaleCrop>false</ScaleCrop>
  <Company>china</Company>
  <LinksUpToDate>false</LinksUpToDate>
  <CharactersWithSpaces>21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6</cp:revision>
  <dcterms:created xsi:type="dcterms:W3CDTF">2017-08-17T08:33:00Z</dcterms:created>
  <dcterms:modified xsi:type="dcterms:W3CDTF">2017-08-22T08:01:00Z</dcterms:modified>
</cp:coreProperties>
</file>